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>Section 6.2 – Orthogonal S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DE20FD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85pt;height:139.15pt" o:ole="">
                  <v:imagedata r:id="rId9" o:title=""/>
                </v:shape>
                <o:OLEObject Type="Embed" ProgID="Visio.Drawing.15" ShapeID="_x0000_i1025" DrawAspect="Content" ObjectID="_1555550128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DE20FD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DE20FD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DE20FD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DE20FD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DE20FD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DE20FD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DE20FD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DE20FD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DE20FD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DE20FD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DE20FD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DE20FD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DE20FD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DE20FD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DE20FD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DE20FD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DE20FD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DE20FD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DE20FD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DE20FD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DE20FD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DE20FD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DE20FD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DE20FD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DE20FD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DE20FD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DE20FD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DE20FD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DE20FD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DE20FD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DE20FD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proofErr w:type="spellStart"/>
            <w:r w:rsidRPr="00E50EE8">
              <w:rPr>
                <w:rFonts w:eastAsiaTheme="minorEastAsia"/>
                <w:b/>
                <w:color w:val="FF0000"/>
              </w:rPr>
              <w:t>matrix</w:t>
            </w:r>
            <w:proofErr w:type="spellEnd"/>
            <w:r w:rsidRPr="00E50EE8">
              <w:rPr>
                <w:rFonts w:eastAsiaTheme="minorEastAsia"/>
                <w:b/>
                <w:color w:val="FF0000"/>
              </w:rPr>
              <w:t xml:space="preserve">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DE20FD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DE20FD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DE20FD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DE20FD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803199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DE20FD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DE20FD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DE20FD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DE20FD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DE20FD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DE20FD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DE20FD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803200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DE20FD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DE20FD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DE20FD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DE20FD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DE20FD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DE20FD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DE20FD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803201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DE20FD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DE20FD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DE20FD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DE20FD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DE20FD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DE20FD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DE20FD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DE20FD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DE20FD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DE20FD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DE20FD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DE20FD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803203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DE20FD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DE20FD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DE20FD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803204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803205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DE20FD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DE20FD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DE20FD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DE20FD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DE20FD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6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DE20FD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DE20FD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7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DE20FD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803208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DE20FD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DE20FD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DE20FD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DE20FD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DE20FD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DE20FD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DE20FD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DE20FD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803209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DE20FD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DE20F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DE20F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DE20FD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0FD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0FD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DE20FD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803210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803211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803212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DE20FD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DE20FD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DE20FD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DE20FD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3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DE20FD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DE20FD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DE20FD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DE20FD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DE20FD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5" w:name="_Toc481803214"/>
      <w:r>
        <w:t>Diagonalization</w:t>
      </w:r>
      <w:bookmarkEnd w:id="25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DE20FD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DE20FD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6" w:name="_Toc481803215"/>
      <w:r>
        <w:lastRenderedPageBreak/>
        <w:t>Orthogonality and Least Squares</w:t>
      </w:r>
      <w:bookmarkEnd w:id="26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7" w:name="_Toc481803216"/>
      <w:r>
        <w:t>Inner Product, Length, and Orthogonality</w:t>
      </w:r>
      <w:bookmarkEnd w:id="27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DE20FD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DE20FD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DE20FD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8C7475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6079B4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6079B4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6079B4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B71A66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</w:t>
            </w:r>
            <w:r>
              <w:rPr>
                <w:rFonts w:eastAsiaTheme="minorEastAsia"/>
              </w:rPr>
              <w:t>if</w:t>
            </w:r>
            <w:r>
              <w:rPr>
                <w:rFonts w:eastAsiaTheme="minorEastAsia"/>
              </w:rPr>
              <w:t xml:space="preserve">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</w:t>
            </w:r>
            <w:r w:rsidRPr="002671AD">
              <w:rPr>
                <w:b/>
                <w:color w:val="0000FF"/>
              </w:rPr>
              <w:t>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DD00BD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/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8" w:name="_Toc481803217"/>
      <w:r>
        <w:lastRenderedPageBreak/>
        <w:t>Orthogonal Sets</w:t>
      </w:r>
      <w:bookmarkEnd w:id="28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2804"/>
        <w:gridCol w:w="2160"/>
        <w:gridCol w:w="3839"/>
      </w:tblGrid>
      <w:tr w:rsidR="0021577E" w:rsidRPr="00307DC4" w:rsidTr="00261BBF">
        <w:trPr>
          <w:trHeight w:val="674"/>
          <w:jc w:val="center"/>
        </w:trPr>
        <w:tc>
          <w:tcPr>
            <w:tcW w:w="2799" w:type="dxa"/>
            <w:vAlign w:val="center"/>
          </w:tcPr>
          <w:p w:rsidR="0021577E" w:rsidRDefault="0021577E" w:rsidP="0021577E">
            <w:pPr>
              <w:rPr>
                <w:rFonts w:eastAsiaTheme="minorEastAsia"/>
              </w:rPr>
            </w:pPr>
            <w:r w:rsidRPr="00307DC4">
              <w:rPr>
                <w:b/>
                <w:color w:val="0000FF"/>
              </w:rPr>
              <w:t>Definition:</w:t>
            </w:r>
            <w:r w:rsidRPr="00307DC4">
              <w:rPr>
                <w:color w:val="0000FF"/>
              </w:rPr>
              <w:t xml:space="preserve"> </w:t>
            </w: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d>
            </m:oMath>
            <w:r w:rsidRPr="00307DC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said to be an </w:t>
            </w:r>
            <w:r w:rsidRPr="00307DC4">
              <w:rPr>
                <w:b/>
                <w:color w:val="0000FF"/>
              </w:rPr>
              <w:t>orthogonal set</w:t>
            </w:r>
            <w:r>
              <w:rPr>
                <w:rFonts w:eastAsiaTheme="minorEastAsia"/>
              </w:rPr>
              <w:t xml:space="preserve"> if </w:t>
            </w:r>
            <w:r w:rsidRPr="00307DC4">
              <w:rPr>
                <w:rFonts w:eastAsiaTheme="minorEastAsia"/>
                <w:b/>
                <w:color w:val="FF0000"/>
              </w:rPr>
              <w:t xml:space="preserve">each pair of </w:t>
            </w:r>
            <w:r w:rsidRPr="00307DC4">
              <w:rPr>
                <w:rFonts w:eastAsiaTheme="minorEastAsia"/>
                <w:b/>
                <w:color w:val="008000"/>
              </w:rPr>
              <w:t xml:space="preserve">distinct </w:t>
            </w:r>
            <w:r w:rsidRPr="00307DC4">
              <w:rPr>
                <w:rFonts w:eastAsiaTheme="minorEastAsia"/>
                <w:b/>
                <w:color w:val="FF0000"/>
              </w:rPr>
              <w:t xml:space="preserve">vectors from the set is orthogonal </w:t>
            </w:r>
            <w:r>
              <w:rPr>
                <w:rFonts w:eastAsiaTheme="minorEastAsia"/>
              </w:rPr>
              <w:t>such that:</w:t>
            </w:r>
          </w:p>
          <w:p w:rsidR="0021577E" w:rsidRDefault="0021577E" w:rsidP="0021577E">
            <w:pPr>
              <w:rPr>
                <w:rFonts w:eastAsiaTheme="minorEastAsia"/>
              </w:rPr>
            </w:pPr>
          </w:p>
          <w:p w:rsidR="0021577E" w:rsidRPr="00307DC4" w:rsidRDefault="0021577E" w:rsidP="0021577E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S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≠j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0</m:t>
                    </m:r>
                  </m:e>
                </m:d>
              </m:oMath>
            </m:oMathPara>
          </w:p>
        </w:tc>
        <w:tc>
          <w:tcPr>
            <w:tcW w:w="2804" w:type="dxa"/>
            <w:vAlign w:val="center"/>
          </w:tcPr>
          <w:p w:rsidR="0021577E" w:rsidRPr="0021577E" w:rsidRDefault="0021577E" w:rsidP="0021577E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</w:t>
            </w:r>
            <w:proofErr w:type="spellStart"/>
            <w:r w:rsidRPr="0021577E">
              <w:rPr>
                <w:b/>
                <w:color w:val="0000FF"/>
              </w:rPr>
              <w:t>inearly</w:t>
            </w:r>
            <w:proofErr w:type="spellEnd"/>
            <w:r w:rsidRPr="0021577E">
              <w:rPr>
                <w:b/>
                <w:color w:val="0000FF"/>
              </w:rPr>
              <w:t xml:space="preserve">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21577E" w:rsidRPr="00307DC4" w:rsidRDefault="00340F08" w:rsidP="00340F08">
            <w:r w:rsidRPr="00924556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924556">
              <w:rPr>
                <w:b/>
                <w:color w:val="0000FF"/>
              </w:rPr>
              <w:t xml:space="preserve">orthogonal basis </w:t>
            </w:r>
            <w:r>
              <w:t xml:space="preserve">for a sub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is a </w:t>
            </w:r>
            <w:r w:rsidRPr="00924556">
              <w:rPr>
                <w:rFonts w:eastAsiaTheme="minorEastAsia"/>
                <w:b/>
                <w:color w:val="FF0000"/>
              </w:rPr>
              <w:t>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92455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is an </w:t>
            </w:r>
            <w:r w:rsidRPr="00924556">
              <w:rPr>
                <w:b/>
                <w:color w:val="008000"/>
              </w:rPr>
              <w:t>orthogonal se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39" w:type="dxa"/>
            <w:vAlign w:val="center"/>
          </w:tcPr>
          <w:p w:rsidR="0021577E" w:rsidRDefault="00261BBF" w:rsidP="00261BBF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261BBF" w:rsidP="00261BBF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…+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</w:p>
          <w:p w:rsidR="00261BBF" w:rsidRPr="00261BBF" w:rsidRDefault="00261BBF" w:rsidP="00261BBF">
            <w:pPr>
              <w:rPr>
                <w:rFonts w:eastAsiaTheme="minorEastAsia"/>
              </w:rPr>
            </w:pPr>
          </w:p>
          <w:p w:rsidR="00261BBF" w:rsidRDefault="00261BBF" w:rsidP="00261BB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261BBF" w:rsidP="00261BBF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C91748" w:rsidRPr="00C91748" w:rsidRDefault="00C91748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307DC4" w:rsidRPr="00307DC4" w:rsidTr="00AA4E32">
        <w:trPr>
          <w:trHeight w:val="2834"/>
          <w:jc w:val="center"/>
        </w:trPr>
        <w:tc>
          <w:tcPr>
            <w:tcW w:w="2324" w:type="dxa"/>
            <w:vAlign w:val="center"/>
          </w:tcPr>
          <w:p w:rsidR="00307DC4" w:rsidRPr="00307DC4" w:rsidRDefault="00D50570" w:rsidP="00D50570">
            <w:r w:rsidRPr="00C91748">
              <w:rPr>
                <w:b/>
                <w:color w:val="0000FF"/>
              </w:rPr>
              <w:t>Definition:</w:t>
            </w:r>
            <w:r>
              <w:t xml:space="preserve"> A set </w:t>
            </w:r>
            <m:oMath>
              <m: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is an </w:t>
            </w:r>
            <w:r w:rsidRPr="00C91748">
              <w:rPr>
                <w:b/>
                <w:color w:val="0000FF"/>
              </w:rPr>
              <w:t>orthonormal set</w:t>
            </w:r>
            <w:r>
              <w:rPr>
                <w:rFonts w:eastAsiaTheme="minorEastAsia"/>
              </w:rPr>
              <w:t xml:space="preserve"> if it is an </w:t>
            </w:r>
            <w:r w:rsidRPr="00C91748">
              <w:rPr>
                <w:rFonts w:eastAsiaTheme="minorEastAsia"/>
                <w:b/>
                <w:color w:val="FF0000"/>
              </w:rPr>
              <w:t xml:space="preserve">orthogonal set of </w:t>
            </w:r>
            <w:r w:rsidRPr="00C91748">
              <w:rPr>
                <w:b/>
                <w:color w:val="008000"/>
              </w:rPr>
              <w:t>unit</w:t>
            </w:r>
            <w:r w:rsidRPr="00C91748">
              <w:rPr>
                <w:rFonts w:eastAsiaTheme="minorEastAsia"/>
                <w:b/>
                <w:color w:val="FF0000"/>
              </w:rPr>
              <w:t xml:space="preserve">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307DC4" w:rsidRPr="005D30C5" w:rsidRDefault="005D30C5" w:rsidP="0021577E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359" w:type="dxa"/>
            <w:vAlign w:val="center"/>
          </w:tcPr>
          <w:p w:rsidR="00307DC4" w:rsidRDefault="00B857C8" w:rsidP="00B857C8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B857C8" w:rsidRDefault="00B857C8" w:rsidP="00B857C8">
            <w:pPr>
              <w:rPr>
                <w:rFonts w:eastAsiaTheme="minorEastAsia"/>
              </w:rPr>
            </w:pPr>
          </w:p>
          <w:p w:rsidR="00B857C8" w:rsidRPr="00B857C8" w:rsidRDefault="00B857C8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B857C8" w:rsidRPr="00B857C8" w:rsidRDefault="00B857C8" w:rsidP="00B857C8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B857C8" w:rsidRPr="00B857C8" w:rsidRDefault="00B857C8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B857C8" w:rsidRPr="00B857C8" w:rsidRDefault="00B857C8" w:rsidP="00B857C8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B857C8" w:rsidRPr="00555A32" w:rsidRDefault="00B857C8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B857C8">
              <w:rPr>
                <w:rFonts w:eastAsiaTheme="minorEastAsia"/>
                <w:b/>
                <w:color w:val="FF0000"/>
              </w:rPr>
              <w:t>if and only if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555A32" w:rsidRPr="00555A32" w:rsidRDefault="00555A32" w:rsidP="00555A3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555A32" w:rsidRPr="00555A32" w:rsidRDefault="00555A32" w:rsidP="00555A32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61" w:type="dxa"/>
            <w:vAlign w:val="center"/>
          </w:tcPr>
          <w:p w:rsidR="00307DC4" w:rsidRPr="005D30C5" w:rsidRDefault="00307DC4" w:rsidP="0021577E"/>
        </w:tc>
      </w:tr>
    </w:tbl>
    <w:p w:rsidR="00307DC4" w:rsidRPr="00307DC4" w:rsidRDefault="00307DC4" w:rsidP="0021577E">
      <w:pPr>
        <w:tabs>
          <w:tab w:val="left" w:pos="1165"/>
        </w:tabs>
        <w:spacing w:line="240" w:lineRule="auto"/>
      </w:pPr>
    </w:p>
    <w:p w:rsidR="00307DC4" w:rsidRPr="00307DC4" w:rsidRDefault="00307DC4" w:rsidP="0021577E">
      <w:pPr>
        <w:tabs>
          <w:tab w:val="left" w:pos="1165"/>
        </w:tabs>
        <w:spacing w:line="240" w:lineRule="auto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307DC4" w:rsidRPr="00307DC4" w:rsidTr="00307DC4">
        <w:trPr>
          <w:trHeight w:val="1890"/>
          <w:jc w:val="center"/>
        </w:trPr>
        <w:tc>
          <w:tcPr>
            <w:tcW w:w="3443" w:type="dxa"/>
            <w:vAlign w:val="center"/>
          </w:tcPr>
          <w:p w:rsidR="00307DC4" w:rsidRPr="00307DC4" w:rsidRDefault="00307DC4" w:rsidP="0021577E"/>
        </w:tc>
        <w:tc>
          <w:tcPr>
            <w:tcW w:w="3240" w:type="dxa"/>
            <w:vAlign w:val="center"/>
          </w:tcPr>
          <w:p w:rsidR="00307DC4" w:rsidRPr="00307DC4" w:rsidRDefault="00307DC4" w:rsidP="0021577E"/>
        </w:tc>
        <w:tc>
          <w:tcPr>
            <w:tcW w:w="4919" w:type="dxa"/>
            <w:vAlign w:val="center"/>
          </w:tcPr>
          <w:p w:rsidR="00307DC4" w:rsidRPr="00307DC4" w:rsidRDefault="00307DC4" w:rsidP="0021577E"/>
        </w:tc>
      </w:tr>
    </w:tbl>
    <w:p w:rsidR="00307DC4" w:rsidRPr="00307DC4" w:rsidRDefault="00307DC4" w:rsidP="00307DC4">
      <w:pPr>
        <w:tabs>
          <w:tab w:val="left" w:pos="1165"/>
        </w:tabs>
        <w:spacing w:line="240" w:lineRule="auto"/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29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9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DE20FD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DE20FD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DE20FD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DE20FD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DE20FD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DE20FD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DE20FD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DE20FD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DE20FD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DE20FD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DE20FD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DE20FD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DE20FD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DE20FD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DE20FD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</m:t>
                </m:r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DE20FD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DE20FD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>
      <w:pPr>
        <w:spacing w:after="200"/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356E64" w:rsidTr="00BC48C7">
        <w:trPr>
          <w:trHeight w:val="2276"/>
          <w:jc w:val="center"/>
        </w:trPr>
        <w:tc>
          <w:tcPr>
            <w:tcW w:w="3779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356E64" w:rsidRPr="008C7475" w:rsidRDefault="00356E64" w:rsidP="00356E64">
            <w:pPr>
              <w:pStyle w:val="ListParagraph"/>
              <w:numPr>
                <w:ilvl w:val="7"/>
                <w:numId w:val="49"/>
              </w:numPr>
              <w:spacing w:line="276" w:lineRule="auto"/>
              <w:ind w:left="341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356E64" w:rsidRPr="00DE20FD" w:rsidRDefault="00356E64" w:rsidP="00BC48C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356E64" w:rsidRPr="008C7475" w:rsidRDefault="00356E6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356E64" w:rsidRPr="008C7475" w:rsidRDefault="00356E64" w:rsidP="00BC48C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356E6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</w:p>
          <w:p w:rsidR="00356E64" w:rsidRPr="00261BBF" w:rsidRDefault="00356E64" w:rsidP="00BC48C7">
            <w:pPr>
              <w:pStyle w:val="ListParagraph"/>
              <w:spacing w:line="276" w:lineRule="auto"/>
              <w:ind w:left="176"/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356E6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Pr="00261BBF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w:r w:rsidRPr="00261BBF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356E64" w:rsidRPr="006C0208" w:rsidRDefault="00356E64" w:rsidP="00BC48C7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356E64" w:rsidRDefault="00356E64" w:rsidP="00BC48C7"/>
          <w:p w:rsidR="00356E64" w:rsidRDefault="00356E64" w:rsidP="00BC48C7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519"/>
        <w:gridCol w:w="5580"/>
        <w:gridCol w:w="3635"/>
      </w:tblGrid>
      <w:tr w:rsidR="002B5530" w:rsidTr="002B5530">
        <w:trPr>
          <w:trHeight w:val="2276"/>
          <w:jc w:val="center"/>
        </w:trPr>
        <w:tc>
          <w:tcPr>
            <w:tcW w:w="2519" w:type="dxa"/>
            <w:vAlign w:val="center"/>
          </w:tcPr>
          <w:p w:rsidR="00356E64" w:rsidRPr="00356E64" w:rsidRDefault="00E615CC" w:rsidP="00356E64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580" w:type="dxa"/>
            <w:vAlign w:val="center"/>
          </w:tcPr>
          <w:p w:rsidR="00E615CC" w:rsidRDefault="00E615CC" w:rsidP="00E615CC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E615CC" w:rsidRPr="00261BBF" w:rsidRDefault="00E615CC" w:rsidP="00E615CC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…+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</w:p>
          <w:p w:rsidR="00E615CC" w:rsidRPr="00261BBF" w:rsidRDefault="00E615CC" w:rsidP="00E615CC">
            <w:pPr>
              <w:rPr>
                <w:rFonts w:eastAsiaTheme="minorEastAsia"/>
              </w:rPr>
            </w:pPr>
          </w:p>
          <w:p w:rsidR="00E615CC" w:rsidRDefault="00E615CC" w:rsidP="00E615C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356E64" w:rsidRPr="00356E64" w:rsidRDefault="00E615CC" w:rsidP="00E615CC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3635" w:type="dxa"/>
            <w:vAlign w:val="center"/>
          </w:tcPr>
          <w:p w:rsidR="00356E64" w:rsidRPr="00356E64" w:rsidRDefault="00B857C8" w:rsidP="00BC48C7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309"/>
        <w:gridCol w:w="2970"/>
        <w:gridCol w:w="3455"/>
      </w:tblGrid>
      <w:tr w:rsidR="00E615CC" w:rsidTr="004F1CE0">
        <w:trPr>
          <w:trHeight w:val="2276"/>
          <w:jc w:val="center"/>
        </w:trPr>
        <w:tc>
          <w:tcPr>
            <w:tcW w:w="5309" w:type="dxa"/>
            <w:vAlign w:val="center"/>
          </w:tcPr>
          <w:p w:rsidR="002B5530" w:rsidRDefault="002B5530" w:rsidP="002B5530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2B5530" w:rsidRDefault="002B5530" w:rsidP="002B5530">
            <w:pPr>
              <w:rPr>
                <w:rFonts w:eastAsiaTheme="minorEastAsia"/>
              </w:rPr>
            </w:pPr>
          </w:p>
          <w:p w:rsidR="002B5530" w:rsidRPr="00B857C8" w:rsidRDefault="002B5530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2B5530" w:rsidRPr="00B857C8" w:rsidRDefault="002B5530" w:rsidP="002B5530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2B5530" w:rsidRPr="00B857C8" w:rsidRDefault="002B5530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2B5530" w:rsidRPr="00B857C8" w:rsidRDefault="002B5530" w:rsidP="002B5530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2B5530" w:rsidRPr="00555A32" w:rsidRDefault="002B5530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B857C8">
              <w:rPr>
                <w:rFonts w:eastAsiaTheme="minorEastAsia"/>
                <w:b/>
                <w:color w:val="FF0000"/>
              </w:rPr>
              <w:t>if and only if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2B5530" w:rsidRPr="00555A32" w:rsidRDefault="002B5530" w:rsidP="002B5530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E615CC" w:rsidRPr="00E615CC" w:rsidRDefault="002B5530" w:rsidP="002B5530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  <w:bookmarkStart w:id="30" w:name="_GoBack"/>
            <w:bookmarkEnd w:id="30"/>
          </w:p>
        </w:tc>
        <w:tc>
          <w:tcPr>
            <w:tcW w:w="2970" w:type="dxa"/>
            <w:vAlign w:val="center"/>
          </w:tcPr>
          <w:p w:rsidR="00E615CC" w:rsidRPr="00E615CC" w:rsidRDefault="00E615CC" w:rsidP="00BC48C7"/>
        </w:tc>
        <w:tc>
          <w:tcPr>
            <w:tcW w:w="3455" w:type="dxa"/>
            <w:vAlign w:val="center"/>
          </w:tcPr>
          <w:p w:rsidR="00E615CC" w:rsidRPr="00E615CC" w:rsidRDefault="00E615CC" w:rsidP="00BC48C7"/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Pr="00CB2420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DE20FD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DE20FD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DE20FD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DE20FD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3111" w:rsidRDefault="005E3111" w:rsidP="00591DAE">
      <w:pPr>
        <w:spacing w:line="240" w:lineRule="auto"/>
      </w:pPr>
      <w:r>
        <w:separator/>
      </w:r>
    </w:p>
  </w:endnote>
  <w:endnote w:type="continuationSeparator" w:id="0">
    <w:p w:rsidR="005E3111" w:rsidRDefault="005E3111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3111" w:rsidRDefault="005E3111" w:rsidP="00591DAE">
      <w:pPr>
        <w:spacing w:line="240" w:lineRule="auto"/>
      </w:pPr>
      <w:r>
        <w:separator/>
      </w:r>
    </w:p>
  </w:footnote>
  <w:footnote w:type="continuationSeparator" w:id="0">
    <w:p w:rsidR="005E3111" w:rsidRDefault="005E3111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9D2E56C6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A3301F"/>
    <w:multiLevelType w:val="hybridMultilevel"/>
    <w:tmpl w:val="476C48B6"/>
    <w:lvl w:ilvl="0" w:tplc="485670A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40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6"/>
  </w:num>
  <w:num w:numId="24">
    <w:abstractNumId w:val="38"/>
  </w:num>
  <w:num w:numId="25">
    <w:abstractNumId w:val="28"/>
  </w:num>
  <w:num w:numId="26">
    <w:abstractNumId w:val="41"/>
  </w:num>
  <w:num w:numId="27">
    <w:abstractNumId w:val="45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3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4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2"/>
  </w:num>
  <w:num w:numId="46">
    <w:abstractNumId w:val="4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 w:numId="4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77E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1BBF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5530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07DC4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0F08"/>
    <w:rsid w:val="00346427"/>
    <w:rsid w:val="0034661C"/>
    <w:rsid w:val="00346F4B"/>
    <w:rsid w:val="003548EE"/>
    <w:rsid w:val="00355A80"/>
    <w:rsid w:val="00355B33"/>
    <w:rsid w:val="00356E64"/>
    <w:rsid w:val="003604E7"/>
    <w:rsid w:val="00362405"/>
    <w:rsid w:val="0036403C"/>
    <w:rsid w:val="00366411"/>
    <w:rsid w:val="003667FD"/>
    <w:rsid w:val="00366806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1CE0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8E4"/>
    <w:rsid w:val="00543B48"/>
    <w:rsid w:val="00545BA7"/>
    <w:rsid w:val="005519EE"/>
    <w:rsid w:val="00555A32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0C5"/>
    <w:rsid w:val="005D3F3A"/>
    <w:rsid w:val="005D6C58"/>
    <w:rsid w:val="005E1563"/>
    <w:rsid w:val="005E3111"/>
    <w:rsid w:val="005E363D"/>
    <w:rsid w:val="005F0279"/>
    <w:rsid w:val="005F3571"/>
    <w:rsid w:val="005F79D7"/>
    <w:rsid w:val="00601C85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4556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57C8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748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50570"/>
    <w:rsid w:val="00D601B0"/>
    <w:rsid w:val="00D60C1F"/>
    <w:rsid w:val="00D66160"/>
    <w:rsid w:val="00D672CF"/>
    <w:rsid w:val="00D72395"/>
    <w:rsid w:val="00D73671"/>
    <w:rsid w:val="00D74DED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17122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6B22"/>
    <w:rsid w:val="00E615CC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5CC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5CC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16036-37D1-4FD7-8CB6-FC06FF48B2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5</TotalTime>
  <Pages>30</Pages>
  <Words>10578</Words>
  <Characters>60297</Characters>
  <Application>Microsoft Office Word</Application>
  <DocSecurity>0</DocSecurity>
  <Lines>502</Lines>
  <Paragraphs>1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0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96</cp:revision>
  <cp:lastPrinted>2017-03-19T09:05:00Z</cp:lastPrinted>
  <dcterms:created xsi:type="dcterms:W3CDTF">2017-04-18T09:31:00Z</dcterms:created>
  <dcterms:modified xsi:type="dcterms:W3CDTF">2017-05-06T11:28:00Z</dcterms:modified>
</cp:coreProperties>
</file>